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3148C2F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货物分组策略:</w:t>
      </w:r>
    </w:p>
    <w:p w14:paraId="6F3406F7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在没有送货的起始节点时，对每一个节点的货物进行组合。使货物组合的重量小于小车的剩余容量，但尽可能贴近剩余容量，即做一次0-1背包。</w:t>
      </w:r>
    </w:p>
    <w:p w14:paraId="6A5D9FDE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节点送出的货物是这些货物组合而非单件货物。</w:t>
      </w:r>
    </w:p>
    <w:p w14:paraId="4EEE872F"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初始节点可以随意选择。</w:t>
      </w:r>
    </w:p>
    <w:p w14:paraId="16CE1839">
      <w:pPr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(2)</w:t>
      </w:r>
      <w:r>
        <w:rPr>
          <w:rFonts w:hint="eastAsia"/>
          <w:lang w:val="en-US" w:eastAsia="zh-CN"/>
        </w:rPr>
        <w:t>从初始节点开始的每个节点，都需要考虑捎带另一个节点的货物组合的问题。即每次跳转到另一个节点时，都需要对其余节点都做一次0-1背包规划，找出可能的下一次送出的货物组合。</w:t>
      </w:r>
    </w:p>
    <w:p w14:paraId="7F8CD6E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.1)如果配送增加路径/捎带货物重量≤当前配送路径/当前货物重量。</w:t>
      </w:r>
    </w:p>
    <w:p w14:paraId="1F642871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意味着捎带该货物会提高当次的配送效率，因此一定应捎带配送该货物组合。</w:t>
      </w:r>
    </w:p>
    <w:p w14:paraId="42824B60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.2)如果配送增加路径/捎带货物重量≥当前配送路径/当前货物重量</w:t>
      </w:r>
    </w:p>
    <w:p w14:paraId="781806CC"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决定不捎带该货物组合，转而在以后送出。</w:t>
      </w:r>
    </w:p>
    <w:p w14:paraId="7223F8AE"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2.3)这样产生的问题是: 捎带货物虽然可能会降低效率，但也可能避免了多出一次的从头配送。如第一轮配送的效率是 500m/kg，第二轮配送的效率是10000m/kg，这样即使在第一轮配送中捎带送货使得配送效率下降到750m/kg，但第二次的效率更低，因此这两部分本应该一起配送的。解决方案如下:</w:t>
      </w:r>
    </w:p>
    <w:p w14:paraId="1E376345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.3.1)形成两次配送效率差距极大的原因往往是因为: 必须单独配送一个或一小堆远距离的小件。因此在每次配送开始时，可以优先配送增加路径/捎带货物重量最大者，即配送效率最低的节点。以避免因为贪心策略，导致最终形成一系列的货物孤岛。</w:t>
      </w:r>
    </w:p>
    <w:p w14:paraId="0FD1142B"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.3.2)除此之外，还可以稍微鼓励捎带，将是否捎带的标准改为“配送增加路径/捎带货物重量≤当前配送路径/当前货物重量*经验系数”，其中经验系数大于1，从而提高对效率降低的容忍。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简而言之，捎带时选择效率最高的，而起始时选择效率最低的。</w:t>
      </w:r>
    </w:p>
    <w:p w14:paraId="5CCDF145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捎带剪枝</w:t>
      </w:r>
    </w:p>
    <w:p w14:paraId="7CFD8B81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对所有节点都使用0-1背包的代价可能比较大。我们可以采取两阶段的剪枝策略。</w:t>
      </w:r>
    </w:p>
    <w:p w14:paraId="1DAAABF1"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以最理想的状态估算每个节点是否可以带来配送效率的提升，即假设下个跳转节点的货物组合重量就是当前小车送货的容量(如果该节点剩下货物重量大于小车送货容量)或者剩下货物的总量之和(如果该节点剩下货物重量小于小车送货容量)。以此来估算是否可以提升效率，如果不可以就直接跳过该节点。</w:t>
      </w:r>
    </w:p>
    <w:p w14:paraId="1A4584A6"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2)如果有数个节点在最理想状态下都可以提升配送效率，就取效率最高的前五个节点。只针对这五个节点做0-1背包规划，选取实际效率最高的节点作为下一次捎带的跳转节点。</w:t>
      </w:r>
    </w:p>
    <w:p w14:paraId="425F033B">
      <w:pPr>
        <w:rPr>
          <w:rFonts w:hint="eastAsia"/>
          <w:lang w:val="en-US" w:eastAsia="zh-CN"/>
        </w:rPr>
      </w:pPr>
    </w:p>
    <w:p w14:paraId="0A4384BA">
      <w:pPr>
        <w:rPr>
          <w:rFonts w:hint="eastAsia"/>
          <w:lang w:val="en-US" w:eastAsia="zh-CN"/>
        </w:rPr>
      </w:pPr>
    </w:p>
    <w:p w14:paraId="788F7C74">
      <w:pPr>
        <w:rPr>
          <w:rFonts w:hint="eastAsia"/>
          <w:lang w:val="en-US" w:eastAsia="zh-CN"/>
        </w:rPr>
      </w:pPr>
    </w:p>
    <w:p w14:paraId="46280981">
      <w:pPr>
        <w:rPr>
          <w:rFonts w:hint="eastAsia"/>
          <w:lang w:val="en-US" w:eastAsia="zh-CN"/>
        </w:rPr>
      </w:pPr>
    </w:p>
    <w:p w14:paraId="5640732D">
      <w:pPr>
        <w:rPr>
          <w:rFonts w:hint="default"/>
          <w:lang w:val="en-US" w:eastAsia="zh-CN"/>
        </w:rPr>
      </w:pPr>
    </w:p>
    <w:p w14:paraId="40E4461D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转化时间因素:</w:t>
      </w:r>
    </w:p>
    <w:p w14:paraId="759D7CD7"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加入时间限制时，小车速度是3000m/小时，即50m/分钟。</w:t>
      </w:r>
    </w:p>
    <w:p w14:paraId="0B638AB2"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1) 装车时间2min可以等效视为原问题起点与一隐藏起点相连且相距50m，装货发生在隐藏起点而非原问题起点。(从原问题节点到隐藏节点再返回原问题节点即经过了100m,用时2min)</w:t>
      </w:r>
    </w:p>
    <w:p w14:paraId="21BC80DE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 同理，卸货时间3min可以等效视为原问题节点与一隐藏节点相连且相距75m，卸货发生在隐藏节点而非原问题节点。</w:t>
      </w:r>
    </w:p>
    <w:p w14:paraId="13081EC0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(3) 因此时间限制只是需要调整一下地图即可。具体来说，① 所有节点到起点的距离增加50+75=125 m ② 所有节点到节点之间的距离增加75+75=150m </w:t>
      </w:r>
    </w:p>
    <w:p w14:paraId="36BCAF4E"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34.6pt;width:32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7DEB135"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4)同样地，我们将配送的时间段也转化为距离而非时间段。如，早上9点到12点意味着送货车最多可以行驶3h即9000m，响应地，下午是9000m，晚上是6000m。</w:t>
      </w:r>
    </w:p>
    <w:p w14:paraId="2CB4355F"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样我们将时间因素除去，统一转化为无时间因素的一般问题。</w:t>
      </w:r>
    </w:p>
    <w:p w14:paraId="1FE02089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6A46E533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额外时间利用</w:t>
      </w:r>
    </w:p>
    <w:p w14:paraId="706F4320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提前送货</w:t>
      </w:r>
    </w:p>
    <w:p w14:paraId="0D803B7D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里需要注意一些细节，以早上时间段为例，送货小车可以在9点之前出发，在9点整到达第一个送货点并完成卸货，从而节省一次装货与一次卸货与一次单程到达时间，即5min+路程时间。提前送货可以保证总是可以发生的(因为早上和中午的时间间距有2小时，足够到达地图的任意位置)。</w:t>
      </w:r>
    </w:p>
    <w:p w14:paraId="035F05EE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转化后的新地图中，可以节省的距离是“从起点到首个节点距离+50m(不需要在返回时，额外走原问题起点到新问题起点的距离)+75m(不需要返回时，额外走原问题节点到新问题起节点的距离)。</w:t>
      </w:r>
    </w:p>
    <w:p w14:paraId="5ECD8EE1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提前送货总是可发生的。</w:t>
      </w:r>
    </w:p>
    <w:p w14:paraId="1451306C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2)滞后返程</w:t>
      </w:r>
    </w:p>
    <w:p w14:paraId="2A0358C7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似地，在早上最后一次配送过程中，小车在12点前完成最后一次卸货即可，返程可以发生在十二点之后。类似地，在新的转化的地图后，这意味着可以节省从节点到起点距离-50m-75m。</w:t>
      </w:r>
    </w:p>
    <w:p w14:paraId="5C152CB1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滞后返程并不总是可行的，需要额外判断。</w:t>
      </w:r>
    </w:p>
    <w:p w14:paraId="108E5551"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 w14:paraId="15DA1E18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优先级策略</w:t>
      </w:r>
    </w:p>
    <w:p w14:paraId="625577CE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以早阶段送货为例，实际上早阶段可送的货物只分为四类。</w:t>
      </w:r>
    </w:p>
    <w:p w14:paraId="63CDDADB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只允许早阶段收货的货物</w:t>
      </w:r>
    </w:p>
    <w:p w14:paraId="492AC8FF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允许早午收货的货物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③允许早晚收货的货物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④允许全时间段收货的货物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其中①的优先级一定是在早阶段送货时优先级最高的，④一定是最晚的。</w:t>
      </w:r>
      <w:r>
        <w:rPr>
          <w:rFonts w:hint="eastAsia"/>
          <w:color w:val="auto"/>
          <w:highlight w:val="yellow"/>
          <w:lang w:val="en-US" w:eastAsia="zh-CN"/>
        </w:rPr>
        <w:t>②和③的优先级还有待讨论。</w:t>
      </w:r>
    </w:p>
    <w:p w14:paraId="508A59A4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我们给每个节点也安排优先级，节点的优先级取决于其剩余货物中最高的优先级。这是因为即便一个节点只有一个只允许早阶段收货的货物，都意味着这个节点必须在早阶段经过一次。</w:t>
      </w:r>
    </w:p>
    <w:p w14:paraId="30554608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3)当我们选择下一个捎带的节点时，只从优先级最高的节点中选择。且在我们使用0-1背包寻找捎带的货品组合时，对该节点下的货物，按照优先级依次使用0-1背包。以尽可能快地降低该节点本身的优先级。</w:t>
      </w:r>
    </w:p>
    <w:p w14:paraId="2D1C7DD6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color w:val="auto"/>
          <w:highlight w:val="none"/>
          <w:lang w:val="en-US" w:eastAsia="zh-CN"/>
        </w:rPr>
      </w:pPr>
      <w:r>
        <w:rPr>
          <w:rFonts w:hint="eastAsia"/>
          <w:lang w:val="en-US" w:eastAsia="zh-CN"/>
        </w:rPr>
        <w:t>(4)对于</w:t>
      </w:r>
      <w:r>
        <w:rPr>
          <w:rFonts w:hint="eastAsia"/>
          <w:color w:val="auto"/>
          <w:highlight w:val="none"/>
          <w:lang w:val="en-US" w:eastAsia="zh-CN"/>
        </w:rPr>
        <w:t>②和③的优先级判断，可以对每个节点统计</w:t>
      </w:r>
    </w:p>
    <w:p w14:paraId="0454EA68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color w:val="auto"/>
          <w:highlight w:val="none"/>
          <w:lang w:val="en-US" w:eastAsia="zh-CN"/>
        </w:rPr>
      </w:pPr>
      <w:r>
        <w:rPr>
          <w:rFonts w:hint="eastAsia"/>
          <w:color w:val="auto"/>
          <w:highlight w:val="none"/>
          <w:lang w:val="en-US" w:eastAsia="zh-CN"/>
        </w:rPr>
        <w:t>可于早/中/晚配送的货物重量和。如一个2kg的早/中配送货物，和一个1kg的全天配送货物。其早/中/晚配送货物重量和分别为3/3/1。当早上配送时，我们便知道早午货物的配送优先级更高(如果不送，中午就要多出来3kg配送)，而早晚货物的配送优先级更低(如果不送，晚上只多出来1kg要配送)。</w:t>
      </w:r>
      <w:r>
        <w:rPr>
          <w:rFonts w:hint="eastAsia"/>
          <w:color w:val="auto"/>
          <w:highlight w:val="none"/>
          <w:lang w:val="en-US" w:eastAsia="zh-CN"/>
        </w:rPr>
        <w:br w:type="textWrapping"/>
      </w:r>
      <w:r>
        <w:rPr>
          <w:rFonts w:hint="eastAsia"/>
          <w:color w:val="auto"/>
          <w:highlight w:val="none"/>
          <w:lang w:val="en-US" w:eastAsia="zh-CN"/>
        </w:rPr>
        <w:tab/>
      </w:r>
      <w:r>
        <w:rPr>
          <w:rFonts w:hint="eastAsia"/>
          <w:color w:val="auto"/>
          <w:highlight w:val="none"/>
          <w:lang w:val="en-US" w:eastAsia="zh-CN"/>
        </w:rPr>
        <w:t>鉴于晚上的时间更短，为2h而非3h，因此晚上的货物的重量权重定为1.5，即实际以3/3/1.5做判断。</w:t>
      </w:r>
    </w:p>
    <w:p w14:paraId="6D190D3A"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确定最少用的货车数量</w:t>
      </w:r>
    </w:p>
    <w:p w14:paraId="5EC38EE1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我们安排路径规划时，以轮转的方式处理，即以一个小车分别经历早/中/晚三次配送。然后进入第二天再经历早/中/晚三次配送，多天运完货品，运完的天数就是最少用的货车数量。</w:t>
      </w:r>
    </w:p>
    <w:p w14:paraId="22262E05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35C75D04"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解释补充</w:t>
      </w:r>
    </w:p>
    <w:p w14:paraId="1E94DC56">
      <w:pPr>
        <w:bidi w:val="0"/>
        <w:rPr>
          <w:rFonts w:hint="default"/>
          <w:lang w:val="en-US" w:eastAsia="zh-CN"/>
        </w:rPr>
      </w:pPr>
    </w:p>
    <w:p w14:paraId="5CA8523F">
      <w:pPr>
        <w:numPr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1)</w:t>
      </w:r>
      <w:r>
        <w:t>我们对节点分配优先级，是因为有些节点在特定时间段一定要去，不能不去</w:t>
      </w:r>
      <w:r>
        <w:rPr>
          <w:rFonts w:hint="eastAsia"/>
          <w:lang w:eastAsia="zh-CN"/>
        </w:rPr>
        <w:t>，</w:t>
      </w:r>
      <w:r>
        <w:t xml:space="preserve">在下面部分我们都以早上配货时间段为前提 </w:t>
      </w:r>
      <w:r>
        <w:br w:type="textWrapping"/>
      </w:r>
      <w:r>
        <w:rPr>
          <w:rFonts w:hint="eastAsia"/>
          <w:lang w:val="en-US" w:eastAsia="zh-CN"/>
        </w:rPr>
        <w:tab/>
      </w:r>
      <w:r>
        <w:t>比方说，即使地图上只剩一个只能在早上配货的节点。无论这个节点只能在早上配货的货物重量有多低，送货小车都至少需要过去一次。这是因为题目要求全部货物都必须送达。 通过为节点分配优先级，并按优先级配货，这确保了我们可以以较快的速度降低节点优先级，也就是说我们可以尽快消灭掉那些只在特定时间段才能配货的货物。当我们需要安排更多的小车时，这些小车可以配货的货物对时间段要求就会更低，从而使后续的小车也能充分利用早上，下午，晚上的三个时间段。避免出现由于下午配送货物</w:t>
      </w:r>
      <w:r>
        <w:rPr>
          <w:rFonts w:hint="eastAsia"/>
          <w:lang w:val="en-US" w:eastAsia="zh-CN"/>
        </w:rPr>
        <w:t>已经</w:t>
      </w:r>
      <w:r>
        <w:t>送完，而早上和晚上货物还剩很多，</w:t>
      </w:r>
      <w:r>
        <w:rPr>
          <w:rFonts w:hint="eastAsia"/>
          <w:lang w:val="en-US" w:eastAsia="zh-CN"/>
        </w:rPr>
        <w:t>送货小车在</w:t>
      </w:r>
      <w:r>
        <w:t xml:space="preserve">下午完全不送货或只送一小部分，浪费掉送货能力的情况。 </w:t>
      </w:r>
    </w:p>
    <w:p w14:paraId="5499D7EA">
      <w:pPr>
        <w:numPr>
          <w:numId w:val="0"/>
        </w:numPr>
        <w:bidi w:val="0"/>
        <w:ind w:firstLine="420" w:firstLineChars="0"/>
      </w:pPr>
      <w:r>
        <w:rPr>
          <w:rFonts w:hint="eastAsia"/>
          <w:lang w:val="en-US" w:eastAsia="zh-CN"/>
        </w:rPr>
        <w:t>(2)</w:t>
      </w:r>
      <w:r>
        <w:t xml:space="preserve">当我们确定好最高优先级的那一档节点时，我们对每个节点剪枝后，使用0-1背包寻找最大货物组合时，同样有些偏好。具体来说: </w:t>
      </w:r>
      <w:r>
        <w:br w:type="textWrapping"/>
      </w:r>
      <w:r>
        <w:rPr>
          <w:rFonts w:hint="eastAsia"/>
          <w:lang w:val="en-US" w:eastAsia="zh-CN"/>
        </w:rPr>
        <w:tab/>
      </w:r>
      <w:r>
        <w:t>(</w:t>
      </w:r>
      <w:r>
        <w:rPr>
          <w:rFonts w:hint="eastAsia"/>
          <w:lang w:val="en-US" w:eastAsia="zh-CN"/>
        </w:rPr>
        <w:t>2.1</w:t>
      </w:r>
      <w:r>
        <w:t xml:space="preserve">) 我们先尽可能地配送高优先级的货物，这是因为我们需要尽可能快地降低节点的优先级，使后续小车配送更灵活。 </w:t>
      </w:r>
      <w:r>
        <w:br w:type="textWrapping"/>
      </w:r>
      <w:r>
        <w:rPr>
          <w:rFonts w:hint="eastAsia"/>
          <w:lang w:val="en-US" w:eastAsia="zh-CN"/>
        </w:rPr>
        <w:tab/>
      </w:r>
      <w:r>
        <w:t>(2</w:t>
      </w:r>
      <w:r>
        <w:rPr>
          <w:rFonts w:hint="eastAsia"/>
          <w:lang w:val="en-US" w:eastAsia="zh-CN"/>
        </w:rPr>
        <w:t>.2</w:t>
      </w:r>
      <w:r>
        <w:t xml:space="preserve">) 如果我们配送完最高优先级的货物后，该节点还有其他可以装配的货物，就一同组合进该节点的货物组合中，因为这样做百利无一害。所以我们在对第一优先级的货物通过0-1背包塞到小车载重之后，会再对第二优先级的货物以还剩下的容量再次使用0-1背包尽可能地多塞货物。然后是第三和第四优先级依次。 </w:t>
      </w:r>
      <w:r>
        <w:br w:type="textWrapping"/>
      </w:r>
      <w:r>
        <w:rPr>
          <w:rFonts w:hint="eastAsia"/>
          <w:lang w:val="en-US" w:eastAsia="zh-CN"/>
        </w:rPr>
        <w:tab/>
      </w:r>
      <w:r>
        <w:t>(</w:t>
      </w:r>
      <w:r>
        <w:rPr>
          <w:rFonts w:hint="eastAsia"/>
          <w:lang w:val="en-US" w:eastAsia="zh-CN"/>
        </w:rPr>
        <w:t>2.</w:t>
      </w:r>
      <w:r>
        <w:t>3)当我们以多层贪心的方法得到该节点的货物组合时，我们会回到以前的捎带策略中。即配送效率增加最高的节点的货物组合。这一步并没有考虑优先级问题了，是因为我认为考虑进来后可能难以确定一个经验系数。 我给你解释一下这部分问题</w:t>
      </w:r>
      <w:r>
        <w:rPr>
          <w:rFonts w:hint="eastAsia"/>
          <w:lang w:val="en-US" w:eastAsia="zh-CN"/>
        </w:rPr>
        <w:t>:</w:t>
      </w:r>
      <w:r>
        <w:br w:type="textWrapping"/>
      </w:r>
      <w:r>
        <w:rPr>
          <w:rFonts w:hint="eastAsia"/>
          <w:lang w:val="en-US" w:eastAsia="zh-CN"/>
        </w:rPr>
        <w:tab/>
      </w:r>
      <w:r>
        <w:t xml:space="preserve">假如某个节点A的捎带货物增加路径是30m，捎带货物总重量是32kg(有31kg是第一优先级货物，1kg是第二优先级货物) </w:t>
      </w:r>
      <w:r>
        <w:br w:type="textWrapping"/>
      </w:r>
      <w:r>
        <w:rPr>
          <w:rFonts w:hint="eastAsia"/>
          <w:lang w:val="en-US" w:eastAsia="zh-CN"/>
        </w:rPr>
        <w:tab/>
      </w:r>
      <w:r>
        <w:t xml:space="preserve">假如另一个节点B的捎带货物增加路径是32m，捎带货物总重量同样是32kg(但是1kg是第一优先级货物，31kg是第二优先级货物) </w:t>
      </w:r>
    </w:p>
    <w:p w14:paraId="4DED5DA4">
      <w:pPr>
        <w:numPr>
          <w:numId w:val="0"/>
        </w:numPr>
        <w:bidi w:val="0"/>
        <w:ind w:firstLine="420" w:firstLineChars="0"/>
      </w:pPr>
      <w:r>
        <w:t xml:space="preserve">这样我们的策略就是配送节点A而非B了。 </w:t>
      </w:r>
    </w:p>
    <w:p w14:paraId="1A1E03C9">
      <w:pPr>
        <w:numPr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t>我认为这确实会有一定影响，但是并不是我们需要过多考虑的问题，因为我们在之前对节点分配了优先级，这意味着节点A和节点B反正都需要访问一次。如果我们一定要访问一次节点A，那A即使只有1kg高优先级货物，剩下空间难道能不装其他货物么？毕竟卸货3min，再加上路程的时间代价还是比较大的。</w:t>
      </w:r>
    </w:p>
    <w:p w14:paraId="2201F549"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3)</w:t>
      </w:r>
      <w:r>
        <w:t>这里我觉得并不是什么关键的问题，我这里的意思其实就是一遍一遍地送，而不是说一次就考虑3个小车能不能送完，4个呢，5个呢 因为我们每一次配送后，地图中节点的优先级整体就会下降一些，最后一辆小车配送时，地图中可能绝大多数节点的配送级都是最低的那一级。即早上，下午，晚上都可以配送。 一遍一遍地送确保了我们一遍一遍地对地图进行刷新，使送货限制越来越无关紧要。后面的小车就能保证送货能力，最快地送完货。</w:t>
      </w:r>
    </w:p>
    <w:p w14:paraId="4303323E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45E3005F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1214E637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bookmarkStart w:id="0" w:name="_GoBack"/>
      <w:bookmarkEnd w:id="0"/>
    </w:p>
    <w:p w14:paraId="7F19FE8F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3E128678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133C311C"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 w14:paraId="6C63234F"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TBkZDY3NDI5NTM4NmRjMmM1Yzg4NTNjNDRhYjA3MzQifQ=="/>
  </w:docVars>
  <w:rsids>
    <w:rsidRoot w:val="00000000"/>
    <w:rsid w:val="03E868D9"/>
    <w:rsid w:val="095A3DD5"/>
    <w:rsid w:val="09972933"/>
    <w:rsid w:val="09A80D4A"/>
    <w:rsid w:val="0AB614DF"/>
    <w:rsid w:val="0BD47E6F"/>
    <w:rsid w:val="0F3329BA"/>
    <w:rsid w:val="10F2778A"/>
    <w:rsid w:val="1293105F"/>
    <w:rsid w:val="148D1503"/>
    <w:rsid w:val="15D62A35"/>
    <w:rsid w:val="16EB42BE"/>
    <w:rsid w:val="185D743E"/>
    <w:rsid w:val="1A7F369B"/>
    <w:rsid w:val="1B941B29"/>
    <w:rsid w:val="1D300C7D"/>
    <w:rsid w:val="209518E8"/>
    <w:rsid w:val="212E7BC9"/>
    <w:rsid w:val="24A361D8"/>
    <w:rsid w:val="2688314B"/>
    <w:rsid w:val="2AA9206F"/>
    <w:rsid w:val="2AEB25C0"/>
    <w:rsid w:val="2B0D0850"/>
    <w:rsid w:val="2B7D7783"/>
    <w:rsid w:val="2E6E5AA9"/>
    <w:rsid w:val="2E960B10"/>
    <w:rsid w:val="302710C6"/>
    <w:rsid w:val="32002EBC"/>
    <w:rsid w:val="3216448E"/>
    <w:rsid w:val="3C215F09"/>
    <w:rsid w:val="3D1837B0"/>
    <w:rsid w:val="4070745F"/>
    <w:rsid w:val="41F8595E"/>
    <w:rsid w:val="47CB4640"/>
    <w:rsid w:val="48967C7F"/>
    <w:rsid w:val="4C6155F5"/>
    <w:rsid w:val="4D697710"/>
    <w:rsid w:val="4E6D3230"/>
    <w:rsid w:val="4EBB043F"/>
    <w:rsid w:val="51114346"/>
    <w:rsid w:val="53C71634"/>
    <w:rsid w:val="56395EC5"/>
    <w:rsid w:val="58F178E2"/>
    <w:rsid w:val="5AEB3E5A"/>
    <w:rsid w:val="5F6D12E1"/>
    <w:rsid w:val="5F893C41"/>
    <w:rsid w:val="61C51F12"/>
    <w:rsid w:val="62D6719E"/>
    <w:rsid w:val="645375D8"/>
    <w:rsid w:val="654432E6"/>
    <w:rsid w:val="66067D9A"/>
    <w:rsid w:val="662A152B"/>
    <w:rsid w:val="692D388F"/>
    <w:rsid w:val="70131A31"/>
    <w:rsid w:val="70B054D2"/>
    <w:rsid w:val="70D32F6E"/>
    <w:rsid w:val="71B44B4E"/>
    <w:rsid w:val="7352461E"/>
    <w:rsid w:val="735F6D3B"/>
    <w:rsid w:val="74C800E3"/>
    <w:rsid w:val="74E120FE"/>
    <w:rsid w:val="767A69BF"/>
    <w:rsid w:val="78906474"/>
    <w:rsid w:val="7F0A1A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3 Char"/>
    <w:link w:val="4"/>
    <w:qFormat/>
    <w:uiPriority w:val="0"/>
    <w:rPr>
      <w:b/>
      <w:sz w:val="32"/>
    </w:rPr>
  </w:style>
  <w:style w:type="character" w:customStyle="1" w:styleId="9">
    <w:name w:val="标题 1 Char"/>
    <w:link w:val="2"/>
    <w:qFormat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126</Words>
  <Characters>2316</Characters>
  <Lines>0</Lines>
  <Paragraphs>0</Paragraphs>
  <TotalTime>43</TotalTime>
  <ScaleCrop>false</ScaleCrop>
  <LinksUpToDate>false</LinksUpToDate>
  <CharactersWithSpaces>2332</CharactersWithSpaces>
  <Application>WPS Office_12.1.0.178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9T03:04:00Z</dcterms:created>
  <dc:creator>KitsuneSakuya</dc:creator>
  <cp:lastModifiedBy>紅葉</cp:lastModifiedBy>
  <dcterms:modified xsi:type="dcterms:W3CDTF">2025-04-10T02:17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0DC54EC1AA834F02BF25BE266DD38448_12</vt:lpwstr>
  </property>
</Properties>
</file>